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D2972" w:rsidRPr="00CD2972" w:rsidRDefault="00622F39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ç Denetim </w:t>
            </w:r>
            <w:r w:rsidR="00A92A4D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327C4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D2972" w:rsidRPr="00CD2972" w:rsidRDefault="00C16E2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</w:t>
            </w:r>
            <w:r w:rsidRPr="00C16E22">
              <w:rPr>
                <w:rFonts w:ascii="Times New Roman" w:hAnsi="Times New Roman" w:cs="Times New Roman"/>
                <w:sz w:val="24"/>
                <w:szCs w:val="24"/>
              </w:rPr>
              <w:t>ç Denetim Yönetici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</w:tr>
      <w:tr w:rsidR="00CD2972" w:rsidRPr="00B823CA" w:rsidTr="00B421EC">
        <w:trPr>
          <w:trHeight w:val="482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D2972" w:rsidRPr="00CD2972" w:rsidRDefault="00CD2972" w:rsidP="00622F3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D2972" w:rsidRPr="00CD2972" w:rsidRDefault="00C16E2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ç Denetim Yöneticisinin </w:t>
            </w:r>
            <w:r w:rsidR="00CD2972" w:rsidRPr="00CD297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ygun gördüğü personel.</w:t>
            </w: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A92A4D" w:rsidRPr="00A92A4D" w:rsidRDefault="00A92A4D" w:rsidP="00A92A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92A4D">
              <w:rPr>
                <w:rFonts w:ascii="Times New Roman" w:hAnsi="Times New Roman" w:cs="Times New Roman"/>
                <w:sz w:val="24"/>
                <w:szCs w:val="24"/>
              </w:rPr>
              <w:t xml:space="preserve">Kurumsal Risk ve Güvence Ofisi bünyesinde; İstanbul Arel Üniversitesinin idari, mali, akademik ve destek süreçlerine ilişkin yürütülen iç denetim faaliyetlerinde </w:t>
            </w:r>
            <w:r w:rsidRPr="00A92A4D">
              <w:rPr>
                <w:rFonts w:ascii="Times New Roman" w:hAnsi="Times New Roman" w:cs="Times New Roman"/>
                <w:bCs/>
                <w:sz w:val="24"/>
                <w:szCs w:val="24"/>
              </w:rPr>
              <w:t>İç Denetim Uzmanı ve İç Denetim Yöneticisine destek olmak</w:t>
            </w:r>
            <w:r w:rsidRPr="00A92A4D">
              <w:rPr>
                <w:rFonts w:ascii="Times New Roman" w:hAnsi="Times New Roman" w:cs="Times New Roman"/>
                <w:sz w:val="24"/>
                <w:szCs w:val="24"/>
              </w:rPr>
              <w:t xml:space="preserve"> amacıyla görev yapar. Risk yönetimi, iç kontrol ve mevzuata uygunluk çerçevesinde gerçekleştirilen denetim çalışmalarına katılır, veri toplama, analiz, raporlama ve izleme süreçlerinde aktif rol alır.</w:t>
            </w:r>
          </w:p>
          <w:p w:rsidR="00622F39" w:rsidRPr="00CD2972" w:rsidRDefault="00622F39" w:rsidP="00A92A4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D2972" w:rsidRPr="00B823CA" w:rsidTr="00B421EC">
        <w:trPr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isk odaklı iç denetim planları kapsamında yürütülen denetim çalışmalarına destek olma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kademik ve idari birimlerde gerçekleştirilen iç denetim, uygunluk, performans ve sistem denetimlerinde veri toplama ve ön inceleme faaliyetlerini yürütme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enetim sürecinde elde edilen bilgi, belge ve verileri analiz etmek; taslak bulgu ve değerlendirmelerin hazırlanmasına katkı sağlama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Mevzuat, üniversite iç düzenlemeleri, politika ve </w:t>
            </w:r>
            <w:proofErr w:type="gramStart"/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rosedürlere</w:t>
            </w:r>
            <w:proofErr w:type="gramEnd"/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uyumun değerlendirilmesine destek olma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ç kontrol sistemi ve risk yönetimi uygulamalarının etkinliğinin değerlendirilmesine katkı sunma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enetim raporlarında yer alan aksiyon planlarının uygulanma durumunu izlemek ve geri bildirimlerin hazırlanmasına destek olma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Usulsüzlük, suiistimal ve yolsuzluk risklerine yönelik inceleme ve denetim çalışmalarında verilen görevleri yerine getirme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enetim çalışma kâğıtlarını mevzuat ve mesleki standartlara uygun şekilde hazırlamak ve düzenli olarak arşivlemek,</w:t>
            </w:r>
          </w:p>
          <w:p w:rsidR="00A92A4D" w:rsidRPr="00A92A4D" w:rsidRDefault="00A92A4D" w:rsidP="00A92A4D">
            <w:pPr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ç Denetim Uzmanı ve İç Denetim Yöneticisi tarafından verilen diğer görevleri yerine getirmek.</w:t>
            </w:r>
          </w:p>
          <w:p w:rsidR="00622F39" w:rsidRPr="00A92A4D" w:rsidRDefault="00622F39" w:rsidP="00A92A4D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CD2972" w:rsidRPr="00B823CA" w:rsidTr="00B421EC">
        <w:trPr>
          <w:trHeight w:val="1138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A92A4D" w:rsidRPr="00A92A4D" w:rsidRDefault="00A92A4D" w:rsidP="00A92A4D">
            <w:pPr>
              <w:pStyle w:val="ListeParagraf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Lisans mezunu olmak (tercihen İktisat, İşletme, Maliye, Kamu Yönetimi, Hukuk vb.),</w:t>
            </w:r>
          </w:p>
          <w:p w:rsidR="00A92A4D" w:rsidRPr="00A92A4D" w:rsidRDefault="00A92A4D" w:rsidP="00A92A4D">
            <w:pPr>
              <w:pStyle w:val="ListeParagraf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 xml:space="preserve">İç denetim, iç kontrol, risk yönetimi veya ilgili alanlarda </w:t>
            </w:r>
            <w:r w:rsidRPr="00A92A4D">
              <w:rPr>
                <w:rFonts w:ascii="Times New Roman" w:hAnsi="Times New Roman" w:cs="Times New Roman"/>
                <w:bCs/>
                <w:sz w:val="24"/>
                <w:szCs w:val="24"/>
                <w:lang w:eastAsia="tr-TR"/>
              </w:rPr>
              <w:t>en</w:t>
            </w:r>
            <w:r w:rsidRPr="00A92A4D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 </w:t>
            </w:r>
            <w:r w:rsidRPr="00A92A4D">
              <w:rPr>
                <w:rFonts w:ascii="Times New Roman" w:hAnsi="Times New Roman" w:cs="Times New Roman"/>
                <w:bCs/>
                <w:sz w:val="24"/>
                <w:szCs w:val="24"/>
                <w:lang w:eastAsia="tr-TR"/>
              </w:rPr>
              <w:t>az 1 yıl deneyim</w:t>
            </w:r>
            <w:r w:rsidRPr="00A92A4D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 xml:space="preserve"> veya bu alanlarda kariyer hedefi bulunmak,</w:t>
            </w:r>
          </w:p>
          <w:p w:rsidR="00D93589" w:rsidRDefault="00A92A4D" w:rsidP="00A92A4D">
            <w:pPr>
              <w:pStyle w:val="ListeParagraf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Tercihen iç denetim, risk yönetimi veya kalite alanlarında eğitim veya sertifika programlarına katılmış olmak.</w:t>
            </w:r>
          </w:p>
          <w:p w:rsidR="00A92A4D" w:rsidRPr="00A92A4D" w:rsidRDefault="00A92A4D" w:rsidP="00A92A4D">
            <w:pPr>
              <w:ind w:left="360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CD2972" w:rsidRPr="00B823CA" w:rsidTr="00B421EC">
        <w:trPr>
          <w:trHeight w:val="2257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A92A4D" w:rsidRPr="00A92A4D" w:rsidRDefault="00A92A4D" w:rsidP="00A92A4D">
            <w:pPr>
              <w:pStyle w:val="ListeParagraf"/>
              <w:numPr>
                <w:ilvl w:val="0"/>
                <w:numId w:val="4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ç denetim, iç kontrol ve mevzuat konularına temel düzeyde bilgi sahibi olmak,</w:t>
            </w:r>
          </w:p>
          <w:p w:rsidR="00A92A4D" w:rsidRPr="00A92A4D" w:rsidRDefault="00A92A4D" w:rsidP="00A92A4D">
            <w:pPr>
              <w:pStyle w:val="ListeParagraf"/>
              <w:numPr>
                <w:ilvl w:val="0"/>
                <w:numId w:val="4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nalitik düşünme ve raporlama becerisine sahip olmak,</w:t>
            </w:r>
          </w:p>
          <w:p w:rsidR="00A92A4D" w:rsidRPr="00A92A4D" w:rsidRDefault="00A92A4D" w:rsidP="00A92A4D">
            <w:pPr>
              <w:pStyle w:val="ListeParagraf"/>
              <w:numPr>
                <w:ilvl w:val="0"/>
                <w:numId w:val="4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tik ilkelere, gizlilik ve tarafsızlık esaslarına bağlılık,</w:t>
            </w:r>
          </w:p>
          <w:p w:rsidR="00A92A4D" w:rsidRPr="00A92A4D" w:rsidRDefault="00A92A4D" w:rsidP="00A92A4D">
            <w:pPr>
              <w:pStyle w:val="ListeParagraf"/>
              <w:numPr>
                <w:ilvl w:val="0"/>
                <w:numId w:val="4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azılı ve sözlü iletişim becerilerinin gelişmiş olması,</w:t>
            </w:r>
          </w:p>
          <w:p w:rsidR="00A92A4D" w:rsidRPr="00A92A4D" w:rsidRDefault="00A92A4D" w:rsidP="00A92A4D">
            <w:pPr>
              <w:pStyle w:val="ListeParagraf"/>
              <w:numPr>
                <w:ilvl w:val="0"/>
                <w:numId w:val="4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meye açık, gelişim odaklı ve takım çalışmasına yatkın olmak,</w:t>
            </w:r>
          </w:p>
          <w:p w:rsidR="00CD2972" w:rsidRPr="00A92A4D" w:rsidRDefault="00A92A4D" w:rsidP="00A92A4D">
            <w:pPr>
              <w:pStyle w:val="ListeParagraf"/>
              <w:numPr>
                <w:ilvl w:val="0"/>
                <w:numId w:val="4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92A4D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kullanabilme.</w:t>
            </w:r>
          </w:p>
        </w:tc>
      </w:tr>
      <w:tr w:rsidR="00CD2972" w:rsidRPr="00B823CA" w:rsidTr="00BC3318">
        <w:trPr>
          <w:trHeight w:val="283"/>
          <w:jc w:val="center"/>
        </w:trPr>
        <w:tc>
          <w:tcPr>
            <w:tcW w:w="1976" w:type="dxa"/>
          </w:tcPr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D2972" w:rsidRPr="00BC3318" w:rsidRDefault="00CD2972" w:rsidP="00CD2972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D2972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D2972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D2972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D2972" w:rsidRPr="00B823CA" w:rsidRDefault="00CD2972" w:rsidP="00CD297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D2972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D2972" w:rsidRPr="00B823CA" w:rsidRDefault="00CD2972" w:rsidP="00CD297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5B43" w:rsidRDefault="007C5B43" w:rsidP="00610BF7">
      <w:pPr>
        <w:spacing w:after="0" w:line="240" w:lineRule="auto"/>
      </w:pPr>
      <w:r>
        <w:separator/>
      </w:r>
    </w:p>
  </w:endnote>
  <w:endnote w:type="continuationSeparator" w:id="0">
    <w:p w:rsidR="007C5B43" w:rsidRDefault="007C5B4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4CC" w:rsidRDefault="004C54C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C54CC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C54CC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4CC" w:rsidRDefault="004C54C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5B43" w:rsidRDefault="007C5B43" w:rsidP="00610BF7">
      <w:pPr>
        <w:spacing w:after="0" w:line="240" w:lineRule="auto"/>
      </w:pPr>
      <w:r>
        <w:separator/>
      </w:r>
    </w:p>
  </w:footnote>
  <w:footnote w:type="continuationSeparator" w:id="0">
    <w:p w:rsidR="007C5B43" w:rsidRDefault="007C5B4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4CC" w:rsidRDefault="004C54C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628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D9358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D9358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RG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A92A4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4C54CC" w:rsidRPr="004C54C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C54C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4C54C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4CC" w:rsidRDefault="004C54C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F0106F"/>
    <w:multiLevelType w:val="hybridMultilevel"/>
    <w:tmpl w:val="4CC0F632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28847B9"/>
    <w:multiLevelType w:val="hybridMultilevel"/>
    <w:tmpl w:val="A3BA815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CF7DE6"/>
    <w:multiLevelType w:val="hybridMultilevel"/>
    <w:tmpl w:val="1BC6FB2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A17E6"/>
    <w:multiLevelType w:val="hybridMultilevel"/>
    <w:tmpl w:val="C0F4FDA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AD77C6"/>
    <w:multiLevelType w:val="hybridMultilevel"/>
    <w:tmpl w:val="CA3C0AD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F07A2F"/>
    <w:multiLevelType w:val="hybridMultilevel"/>
    <w:tmpl w:val="A7E47B8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902334"/>
    <w:multiLevelType w:val="hybridMultilevel"/>
    <w:tmpl w:val="8CDECA8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19792B"/>
    <w:multiLevelType w:val="hybridMultilevel"/>
    <w:tmpl w:val="71C88B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EE3B24"/>
    <w:multiLevelType w:val="multilevel"/>
    <w:tmpl w:val="54B64E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2F754C80"/>
    <w:multiLevelType w:val="hybridMultilevel"/>
    <w:tmpl w:val="367C93C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990B5D"/>
    <w:multiLevelType w:val="multilevel"/>
    <w:tmpl w:val="20A22F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F156BD"/>
    <w:multiLevelType w:val="hybridMultilevel"/>
    <w:tmpl w:val="9668900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E35D71"/>
    <w:multiLevelType w:val="multilevel"/>
    <w:tmpl w:val="E38CF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D9B4B66"/>
    <w:multiLevelType w:val="hybridMultilevel"/>
    <w:tmpl w:val="9286C1B8"/>
    <w:lvl w:ilvl="0" w:tplc="041F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6D96126"/>
    <w:multiLevelType w:val="multilevel"/>
    <w:tmpl w:val="858832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302776"/>
    <w:multiLevelType w:val="multilevel"/>
    <w:tmpl w:val="3F1EB4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7"/>
  </w:num>
  <w:num w:numId="3">
    <w:abstractNumId w:val="2"/>
  </w:num>
  <w:num w:numId="4">
    <w:abstractNumId w:val="43"/>
  </w:num>
  <w:num w:numId="5">
    <w:abstractNumId w:val="13"/>
  </w:num>
  <w:num w:numId="6">
    <w:abstractNumId w:val="26"/>
  </w:num>
  <w:num w:numId="7">
    <w:abstractNumId w:val="16"/>
  </w:num>
  <w:num w:numId="8">
    <w:abstractNumId w:val="28"/>
  </w:num>
  <w:num w:numId="9">
    <w:abstractNumId w:val="24"/>
  </w:num>
  <w:num w:numId="10">
    <w:abstractNumId w:val="21"/>
  </w:num>
  <w:num w:numId="11">
    <w:abstractNumId w:val="42"/>
  </w:num>
  <w:num w:numId="12">
    <w:abstractNumId w:val="14"/>
  </w:num>
  <w:num w:numId="13">
    <w:abstractNumId w:val="25"/>
  </w:num>
  <w:num w:numId="14">
    <w:abstractNumId w:val="18"/>
  </w:num>
  <w:num w:numId="15">
    <w:abstractNumId w:val="32"/>
  </w:num>
  <w:num w:numId="16">
    <w:abstractNumId w:val="23"/>
  </w:num>
  <w:num w:numId="17">
    <w:abstractNumId w:val="8"/>
  </w:num>
  <w:num w:numId="18">
    <w:abstractNumId w:val="35"/>
  </w:num>
  <w:num w:numId="19">
    <w:abstractNumId w:val="0"/>
  </w:num>
  <w:num w:numId="20">
    <w:abstractNumId w:val="41"/>
  </w:num>
  <w:num w:numId="21">
    <w:abstractNumId w:val="20"/>
  </w:num>
  <w:num w:numId="22">
    <w:abstractNumId w:val="38"/>
  </w:num>
  <w:num w:numId="23">
    <w:abstractNumId w:val="27"/>
  </w:num>
  <w:num w:numId="24">
    <w:abstractNumId w:val="40"/>
  </w:num>
  <w:num w:numId="25">
    <w:abstractNumId w:val="36"/>
  </w:num>
  <w:num w:numId="26">
    <w:abstractNumId w:val="22"/>
  </w:num>
  <w:num w:numId="27">
    <w:abstractNumId w:val="29"/>
  </w:num>
  <w:num w:numId="28">
    <w:abstractNumId w:val="19"/>
  </w:num>
  <w:num w:numId="29">
    <w:abstractNumId w:val="3"/>
  </w:num>
  <w:num w:numId="30">
    <w:abstractNumId w:val="5"/>
  </w:num>
  <w:num w:numId="31">
    <w:abstractNumId w:val="1"/>
  </w:num>
  <w:num w:numId="32">
    <w:abstractNumId w:val="11"/>
  </w:num>
  <w:num w:numId="33">
    <w:abstractNumId w:val="37"/>
  </w:num>
  <w:num w:numId="34">
    <w:abstractNumId w:val="12"/>
  </w:num>
  <w:num w:numId="35">
    <w:abstractNumId w:val="39"/>
  </w:num>
  <w:num w:numId="36">
    <w:abstractNumId w:val="31"/>
  </w:num>
  <w:num w:numId="37">
    <w:abstractNumId w:val="10"/>
  </w:num>
  <w:num w:numId="38">
    <w:abstractNumId w:val="4"/>
  </w:num>
  <w:num w:numId="39">
    <w:abstractNumId w:val="30"/>
  </w:num>
  <w:num w:numId="40">
    <w:abstractNumId w:val="9"/>
  </w:num>
  <w:num w:numId="41">
    <w:abstractNumId w:val="17"/>
  </w:num>
  <w:num w:numId="42">
    <w:abstractNumId w:val="15"/>
  </w:num>
  <w:num w:numId="43">
    <w:abstractNumId w:val="33"/>
  </w:num>
  <w:num w:numId="4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20130"/>
    <w:rsid w:val="0014591F"/>
    <w:rsid w:val="00175A03"/>
    <w:rsid w:val="001D45DB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C54CC"/>
    <w:rsid w:val="004D14CF"/>
    <w:rsid w:val="004D5E68"/>
    <w:rsid w:val="004E13D1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22F39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433C7"/>
    <w:rsid w:val="00766893"/>
    <w:rsid w:val="00786C53"/>
    <w:rsid w:val="007A1644"/>
    <w:rsid w:val="007A241E"/>
    <w:rsid w:val="007B2291"/>
    <w:rsid w:val="007B5B1D"/>
    <w:rsid w:val="007C21AB"/>
    <w:rsid w:val="007C5B43"/>
    <w:rsid w:val="007D15E4"/>
    <w:rsid w:val="007D62CF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5FC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92A4D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D6353"/>
    <w:rsid w:val="00BE3F2E"/>
    <w:rsid w:val="00BE42BB"/>
    <w:rsid w:val="00C05E1F"/>
    <w:rsid w:val="00C12F6E"/>
    <w:rsid w:val="00C16E22"/>
    <w:rsid w:val="00C232BA"/>
    <w:rsid w:val="00C3236F"/>
    <w:rsid w:val="00C67582"/>
    <w:rsid w:val="00C7594C"/>
    <w:rsid w:val="00C93D07"/>
    <w:rsid w:val="00CD2972"/>
    <w:rsid w:val="00CD7F19"/>
    <w:rsid w:val="00CE1EBE"/>
    <w:rsid w:val="00CF0A94"/>
    <w:rsid w:val="00D221CB"/>
    <w:rsid w:val="00D2231F"/>
    <w:rsid w:val="00D2657A"/>
    <w:rsid w:val="00D57C4C"/>
    <w:rsid w:val="00D67999"/>
    <w:rsid w:val="00D86D96"/>
    <w:rsid w:val="00D93589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2EBFB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BE42B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1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7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1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3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02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2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3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4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5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3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0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BD69FF-C5AF-4219-8654-7CF6DAF70E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08</Words>
  <Characters>2330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07:13:00Z</dcterms:created>
  <dcterms:modified xsi:type="dcterms:W3CDTF">2026-01-19T10:58:00Z</dcterms:modified>
</cp:coreProperties>
</file>